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pc设计</w: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整体流程图：</w:t>
      </w: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v1版本的futex会占用大概8%的热点，决定采用one loop one thread 的方案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131.7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4">
            <o:LockedField>false</o:LockedField>
          </o:OLEObject>
        </w:objec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oBuf设计：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72.2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f抽样：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从结果来看，futex的占用已经没有了。</w:t>
      </w:r>
      <w:bookmarkStart w:id="0" w:name="_GoBack"/>
      <w:bookmarkEnd w:id="0"/>
    </w:p>
    <w:p>
      <w:pPr>
        <w:jc w:val="both"/>
        <w:rPr>
          <w:rFonts w:hint="default"/>
          <w:lang w:val="en-US" w:eastAsia="zh-CN"/>
        </w:rPr>
      </w:pPr>
      <w:r>
        <w:drawing>
          <wp:inline distT="0" distB="0" distL="114300" distR="114300">
            <wp:extent cx="5273675" cy="2663825"/>
            <wp:effectExtent l="0" t="0" r="3175" b="3175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66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30"/>
  <w:doNotDisplayPageBoundaries w:val="1"/>
  <w:embedSystemFonts/>
  <w:bordersDoNotSurroundHeader w:val="1"/>
  <w:bordersDoNotSurroundFooter w:val="1"/>
  <w:documentProtection w:enforcement="0"/>
  <w:defaultTabStop w:val="720"/>
  <w:drawingGridVerticalSpacing w:val="156"/>
  <w:displayHorizontalDrawingGridEvery w:val="0"/>
  <w:displayVerticalDrawingGridEvery w:val="2"/>
  <w:characterSpacingControl w:val="doNotCompress"/>
  <w:compat>
    <w:spaceForUL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27372A"/>
    <w:rsid w:val="09B051FF"/>
    <w:rsid w:val="0B7B6F3C"/>
    <w:rsid w:val="0D170B15"/>
    <w:rsid w:val="0FE625B6"/>
    <w:rsid w:val="242905EC"/>
    <w:rsid w:val="2B1132AA"/>
    <w:rsid w:val="45D617D2"/>
    <w:rsid w:val="56584EF4"/>
    <w:rsid w:val="58E74789"/>
    <w:rsid w:val="645F092E"/>
    <w:rsid w:val="677E42EA"/>
    <w:rsid w:val="71367E7D"/>
    <w:rsid w:val="71F478D7"/>
    <w:rsid w:val="747232B6"/>
    <w:rsid w:val="77CA4E59"/>
    <w:rsid w:val="7D1F2E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8</TotalTime>
  <ScaleCrop>false</ScaleCrop>
  <LinksUpToDate>false</LinksUpToDate>
  <CharactersWithSpaces>0</CharactersWithSpaces>
  <Application>WPS Office_11.2.0.1015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4T07:33:00Z</dcterms:created>
  <dc:creator>admin</dc:creator>
  <cp:lastModifiedBy>admin</cp:lastModifiedBy>
  <dcterms:modified xsi:type="dcterms:W3CDTF">2021-06-06T08:51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152</vt:lpwstr>
  </property>
</Properties>
</file>